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子块子类型为0  表示设置所有通道静默值 相应bit为0表示不静默为1表示静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1   表示设置某一个通道静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2  表示设置某一个通道解除静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"/>
        <w:gridCol w:w="689"/>
        <w:gridCol w:w="689"/>
        <w:gridCol w:w="673"/>
        <w:gridCol w:w="2287"/>
        <w:gridCol w:w="1777"/>
        <w:gridCol w:w="181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77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064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0" w:name="_GoBack" w:colFirst="4" w:colLast="7"/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bookmarkEnd w:id="0"/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4A7D621B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31C131D5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4CFF09D6">
      <w:pPr>
        <w:pStyle w:val="6"/>
      </w:pPr>
    </w:p>
  </w:comment>
  <w:comment w:id="3" w:author="一路走来" w:date="2020-03-23T10:34:22Z" w:initials="">
    <w:p w14:paraId="5193687A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A7D621B" w15:done="0"/>
  <w15:commentEx w15:paraId="31C131D5" w15:done="0"/>
  <w15:commentEx w15:paraId="4CFF09D6" w15:done="0"/>
  <w15:commentEx w15:paraId="5193687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214E5442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947D99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4-17T11:3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